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522140">
        <w:rPr>
          <w:rFonts w:ascii="宋体" w:hint="eastAsia"/>
          <w:b/>
          <w:w w:val="99"/>
          <w:kern w:val="0"/>
          <w:sz w:val="28"/>
          <w:szCs w:val="28"/>
          <w:fitText w:val="1686" w:id="1707864582"/>
        </w:rPr>
        <w:t>论文提交日</w:t>
      </w:r>
      <w:r w:rsidRPr="00522140">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522140">
        <w:rPr>
          <w:rFonts w:ascii="宋体" w:hint="eastAsia"/>
          <w:b/>
          <w:w w:val="99"/>
          <w:kern w:val="0"/>
          <w:sz w:val="28"/>
          <w:szCs w:val="28"/>
          <w:fitText w:val="1686" w:id="1707864583"/>
        </w:rPr>
        <w:t>论文答辩日</w:t>
      </w:r>
      <w:r w:rsidRPr="00522140">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522140">
        <w:rPr>
          <w:rFonts w:ascii="宋体" w:hint="eastAsia"/>
          <w:b/>
          <w:w w:val="99"/>
          <w:kern w:val="0"/>
          <w:sz w:val="28"/>
          <w:szCs w:val="28"/>
          <w:fitText w:val="1686" w:id="1707864584"/>
        </w:rPr>
        <w:t>学位授予单</w:t>
      </w:r>
      <w:r w:rsidRPr="00522140">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A521B8">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A521B8">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A521B8">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A521B8">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A521B8">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A521B8">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A521B8">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A521B8">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A521B8">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A521B8">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A521B8">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A521B8">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A521B8">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A521B8">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A521B8">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A521B8">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A521B8">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A521B8">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A521B8">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A521B8">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A521B8">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A521B8">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A521B8">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A521B8">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544743"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544744"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hint="eastAsia"/>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hint="eastAsia"/>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hint="eastAsia"/>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hint="eastAsia"/>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2" w:anchor="/solvers/59fee826f589d42b7864def2/" w:history="1">
              <w:r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3" w:anchor="/solvers/5b35f2bdf589d4116459bd5e/" w:history="1">
              <w:r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4" w:anchor="/solvers/5bab4cabf589d4116459bd5f/" w:history="1">
              <w:r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5" w:anchor="/solvers/59feeb4cf589d42b7864def3/" w:history="1">
              <w:r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6" w:anchor="/solvers/59ff00b7f589d42b7864def4/" w:history="1">
              <w:r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64358A" w:rsidP="0064358A">
            <w:pPr>
              <w:widowControl/>
              <w:jc w:val="center"/>
              <w:rPr>
                <w:rFonts w:ascii="等线" w:eastAsia="等线" w:hAnsi="等线" w:cs="宋体" w:hint="eastAsia"/>
                <w:color w:val="000000"/>
                <w:kern w:val="0"/>
                <w:sz w:val="22"/>
                <w:szCs w:val="22"/>
              </w:rPr>
            </w:pPr>
            <w:hyperlink r:id="rId37" w:anchor="/solvers/5a097e9bf589d41c54cfff68/" w:history="1">
              <w:r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hint="eastAsia"/>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hint="eastAsia"/>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867D6D">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867D6D">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hint="eastAsia"/>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hint="eastAsia"/>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rFonts w:hint="eastAsia"/>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rPr>
          <w:rFonts w:hint="eastAsia"/>
        </w:rPr>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8"/>
          <w:footerReference w:type="default" r:id="rId39"/>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497A5943" w:rsidR="002E4751" w:rsidRDefault="004D3D5F" w:rsidP="00D04CD1">
      <w:proofErr w:type="spellStart"/>
      <w:r>
        <w:t>cn.edu.hrbeu.theweb.logic.leader</w:t>
      </w:r>
      <w:proofErr w:type="spellEnd"/>
      <w:r>
        <w:t>.</w:t>
      </w:r>
      <w:r w:rsidR="00BA61B3">
        <w:rPr>
          <w:rFonts w:hint="eastAsia"/>
        </w:rPr>
        <w:t>包下</w:t>
      </w:r>
      <w:proofErr w:type="spellStart"/>
      <w:r w:rsidR="002F6BB9">
        <w:rPr>
          <w:rFonts w:hint="eastAsia"/>
        </w:rPr>
        <w:t>Next</w:t>
      </w:r>
      <w:r w:rsidR="002F6BB9">
        <w:t>AgentKeeperle</w:t>
      </w:r>
      <w:proofErr w:type="spellEnd"/>
      <w:r w:rsidR="00BA61B3">
        <w:rPr>
          <w:rFonts w:hint="eastAsia"/>
        </w:rPr>
        <w:t>的</w:t>
      </w:r>
      <w:r>
        <w:rPr>
          <w:rFonts w:hint="eastAsia"/>
        </w:rPr>
        <w:t>类</w:t>
      </w:r>
      <w:r w:rsidR="00AE47EC">
        <w:rPr>
          <w:rFonts w:hint="eastAsia"/>
        </w:rPr>
        <w:t>和</w:t>
      </w:r>
      <w:proofErr w:type="spellStart"/>
      <w:r w:rsidR="002F6BB9">
        <w:t>LeaderTaskSender</w:t>
      </w:r>
      <w:proofErr w:type="spellEnd"/>
      <w:r w:rsidR="00B8381A">
        <w:rPr>
          <w:rFonts w:hint="eastAsia"/>
        </w:rPr>
        <w:t>类</w:t>
      </w:r>
      <w:r>
        <w:rPr>
          <w:rFonts w:hint="eastAsia"/>
        </w:rPr>
        <w:t>是专门用来处理</w:t>
      </w:r>
      <w:r w:rsidR="0005707C">
        <w:rPr>
          <w:rFonts w:hint="eastAsia"/>
        </w:rPr>
        <w:t>对下级计算节点进行管理和</w:t>
      </w:r>
      <w:r>
        <w:rPr>
          <w:rFonts w:hint="eastAsia"/>
        </w:rPr>
        <w:t>集群任务分发</w:t>
      </w:r>
      <w:r w:rsidR="00B32EB2">
        <w:rPr>
          <w:rFonts w:hint="eastAsia"/>
        </w:rPr>
        <w:t>。</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1">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proofErr w:type="spellStart"/>
      <w:r>
        <w:t>cn.edu.hrbeu.theweb.logic.leader.</w:t>
      </w:r>
      <w:r w:rsidR="004B0DAC">
        <w:t>N</w:t>
      </w:r>
      <w:r w:rsidR="004B0DAC">
        <w:rPr>
          <w:rFonts w:hint="eastAsia"/>
        </w:rPr>
        <w:t>ext</w:t>
      </w:r>
      <w:r w:rsidR="004B0DAC">
        <w:t>AgentKeeper</w:t>
      </w:r>
      <w:proofErr w:type="spellEnd"/>
      <w:r>
        <w:rPr>
          <w:rFonts w:hint="eastAsia"/>
        </w:rPr>
        <w:t>类图</w:t>
      </w:r>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42">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35A39829" w14:textId="3F313771" w:rsidR="001E1895" w:rsidRDefault="001E1895" w:rsidP="001E1895">
      <w:proofErr w:type="spellStart"/>
      <w:r>
        <w:rPr>
          <w:rFonts w:hint="eastAsia"/>
        </w:rPr>
        <w:t>Leader</w:t>
      </w:r>
      <w:r>
        <w:t>TaskSender</w:t>
      </w:r>
      <w:proofErr w:type="spellEnd"/>
      <w:r>
        <w:rPr>
          <w:rFonts w:hint="eastAsia"/>
        </w:rPr>
        <w:t>继承了</w:t>
      </w:r>
      <w:r>
        <w:rPr>
          <w:rFonts w:hint="eastAsia"/>
        </w:rPr>
        <w:t>Thread</w:t>
      </w:r>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498" w:type="dxa"/>
        <w:tblInd w:w="108" w:type="dxa"/>
        <w:tblLook w:val="04A0" w:firstRow="1" w:lastRow="0" w:firstColumn="1" w:lastColumn="0" w:noHBand="0" w:noVBand="1"/>
      </w:tblPr>
      <w:tblGrid>
        <w:gridCol w:w="9498"/>
      </w:tblGrid>
      <w:tr w:rsidR="00080D59" w14:paraId="1220FF96" w14:textId="77777777" w:rsidTr="00B23554">
        <w:trPr>
          <w:trHeight w:val="3945"/>
        </w:trPr>
        <w:tc>
          <w:tcPr>
            <w:tcW w:w="9498"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02A01E0" w:rsidR="00080D59" w:rsidRDefault="00234FAB" w:rsidP="003F6F8B">
      <w:pPr>
        <w:ind w:left="1680" w:firstLine="420"/>
        <w:rPr>
          <w:rFonts w:hint="eastAsia"/>
        </w:rPr>
      </w:pPr>
      <w:r>
        <w:rPr>
          <w:rFonts w:hint="eastAsia"/>
          <w:sz w:val="24"/>
        </w:rPr>
        <w:t>表</w:t>
      </w:r>
      <w:r>
        <w:rPr>
          <w:rFonts w:hint="eastAsia"/>
          <w:sz w:val="24"/>
        </w:rPr>
        <w:t>4-</w:t>
      </w:r>
      <w:r>
        <w:rPr>
          <w:sz w:val="24"/>
        </w:rPr>
        <w:t>1</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pPr>
        <w:rPr>
          <w:rFonts w:hint="eastAsia"/>
        </w:rPr>
      </w:pPr>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lastRenderedPageBreak/>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2955F3BB" w:rsidR="00B06E7A" w:rsidRDefault="008D0AFD" w:rsidP="00E2288E">
      <w:pPr>
        <w:rPr>
          <w:rFonts w:hint="eastAsia"/>
        </w:rPr>
      </w:pPr>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E63FB19" w14:textId="77777777"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p>
    <w:p w14:paraId="1BB9BD1D" w14:textId="0E33D3E9" w:rsidR="00B06E7A" w:rsidRDefault="009803B2" w:rsidP="00E2288E">
      <w:pPr>
        <w:rPr>
          <w:rFonts w:hint="eastAsia"/>
        </w:rPr>
      </w:pPr>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2910BB">
        <w:tc>
          <w:tcPr>
            <w:tcW w:w="9072" w:type="dxa"/>
          </w:tcPr>
          <w:p w14:paraId="2D21C4E9" w14:textId="77777777" w:rsidR="003050BC" w:rsidRDefault="003050BC" w:rsidP="002910BB">
            <w:pPr>
              <w:ind w:firstLineChars="200" w:firstLine="420"/>
            </w:pPr>
            <w:r>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2910BB">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2910BB">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rPr>
                <w:rFonts w:hint="eastAsia"/>
              </w:rPr>
            </w:pPr>
            <w:r w:rsidRPr="00845B44">
              <w:t>int count = 0;</w:t>
            </w:r>
          </w:p>
        </w:tc>
      </w:tr>
    </w:tbl>
    <w:p w14:paraId="0D304D49" w14:textId="290ED81F" w:rsidR="003050BC" w:rsidRPr="003050BC" w:rsidRDefault="003050BC" w:rsidP="00EE4628">
      <w:pPr>
        <w:ind w:left="1680" w:firstLine="420"/>
        <w:rPr>
          <w:rFonts w:hint="eastAsia"/>
        </w:rPr>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Pr>
        <w:rPr>
          <w:rFonts w:hint="eastAsia"/>
        </w:rPr>
      </w:pPr>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C22EEA">
            <w:pPr>
              <w:ind w:leftChars="200" w:left="2100" w:hangingChars="800" w:hanging="1680"/>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77777777" w:rsidR="00E71B95" w:rsidRDefault="00E71B95" w:rsidP="00E71B95">
            <w:r>
              <w:t xml:space="preserve">                    </w:t>
            </w:r>
            <w:proofErr w:type="gramStart"/>
            <w:r>
              <w:t>.append</w:t>
            </w:r>
            <w:proofErr w:type="gramEnd"/>
            <w:r>
              <w:t>(DEF._VERSION, DEF._NOT_EXISTS)</w:t>
            </w:r>
          </w:p>
          <w:p w14:paraId="12DE8E26" w14:textId="77777777" w:rsidR="00E71B95" w:rsidRDefault="00E71B95" w:rsidP="00E71B95">
            <w:r>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rPr>
                <w:rFonts w:hint="eastAsia"/>
              </w:rPr>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pPr>
              <w:rPr>
                <w:rFonts w:hint="eastAsia"/>
              </w:rPr>
            </w:pPr>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pPr>
              <w:rPr>
                <w:rFonts w:hint="eastAsia"/>
              </w:rPr>
            </w:pPr>
            <w:r>
              <w:t xml:space="preserve">    }</w:t>
            </w:r>
          </w:p>
        </w:tc>
      </w:tr>
    </w:tbl>
    <w:p w14:paraId="7ABBF2C2" w14:textId="0C66DB13" w:rsidR="003050BC" w:rsidRDefault="006A4500" w:rsidP="003050BC">
      <w:pPr>
        <w:ind w:left="1680" w:firstLine="420"/>
      </w:pPr>
      <w:r>
        <w:rPr>
          <w:rFonts w:hint="eastAsia"/>
          <w:sz w:val="24"/>
        </w:rPr>
        <w:t>表</w:t>
      </w:r>
      <w:r>
        <w:rPr>
          <w:rFonts w:hint="eastAsia"/>
          <w:sz w:val="24"/>
        </w:rPr>
        <w:t>4-</w:t>
      </w:r>
      <w:r w:rsidR="003B6CF9">
        <w:rPr>
          <w:sz w:val="24"/>
        </w:rPr>
        <w:t>2</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Look w:val="04A0" w:firstRow="1" w:lastRow="0" w:firstColumn="1" w:lastColumn="0" w:noHBand="0" w:noVBand="1"/>
      </w:tblPr>
      <w:tblGrid>
        <w:gridCol w:w="9287"/>
      </w:tblGrid>
      <w:tr w:rsidR="005A3C49" w14:paraId="15E47034" w14:textId="77777777" w:rsidTr="005A3C49">
        <w:tc>
          <w:tcPr>
            <w:tcW w:w="9287" w:type="dxa"/>
          </w:tcPr>
          <w:p w14:paraId="7431EBD9" w14:textId="77777777" w:rsidR="00710366" w:rsidRDefault="00710366" w:rsidP="00710366">
            <w:r>
              <w:lastRenderedPageBreak/>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rPr>
                <w:rFonts w:hint="eastAsia"/>
              </w:rPr>
            </w:pPr>
            <w:r>
              <w:t>DEF._EXECUTOR));</w:t>
            </w:r>
          </w:p>
        </w:tc>
      </w:tr>
    </w:tbl>
    <w:p w14:paraId="745F72FA" w14:textId="1FEDC120" w:rsidR="00217706" w:rsidRDefault="00217706" w:rsidP="00217706">
      <w:pPr>
        <w:ind w:left="1680" w:firstLine="420"/>
      </w:pPr>
      <w:r>
        <w:rPr>
          <w:rFonts w:hint="eastAsia"/>
          <w:sz w:val="24"/>
        </w:rPr>
        <w:t>表</w:t>
      </w:r>
      <w:r>
        <w:rPr>
          <w:rFonts w:hint="eastAsia"/>
          <w:sz w:val="24"/>
        </w:rPr>
        <w:t>4-</w:t>
      </w:r>
      <w:r w:rsidR="0075087B">
        <w:rPr>
          <w:rFonts w:hint="eastAsia"/>
          <w:sz w:val="24"/>
        </w:rPr>
        <w:t>3</w:t>
      </w:r>
      <w:r>
        <w:rPr>
          <w:rFonts w:hint="eastAsia"/>
          <w:sz w:val="24"/>
        </w:rPr>
        <w:t>:</w:t>
      </w:r>
      <w:r>
        <w:rPr>
          <w:sz w:val="24"/>
        </w:rPr>
        <w:t xml:space="preserve"> </w:t>
      </w:r>
      <w:r w:rsidR="00BB275F">
        <w:rPr>
          <w:rFonts w:hint="eastAsia"/>
        </w:rPr>
        <w:t>构建求解器映射表</w:t>
      </w:r>
    </w:p>
    <w:p w14:paraId="16AC9D4C" w14:textId="693AF35A" w:rsidR="00267B2D"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r w:rsidR="00295E55">
        <w:rPr>
          <w:rFonts w:hint="eastAsia"/>
        </w:rPr>
        <w:t>首先</w:t>
      </w:r>
      <w:proofErr w:type="gramStart"/>
      <w:r w:rsidR="00295E55">
        <w:rPr>
          <w:rFonts w:hint="eastAsia"/>
        </w:rPr>
        <w:t>先</w:t>
      </w:r>
      <w:proofErr w:type="gramEnd"/>
      <w:r w:rsidR="00295E55">
        <w:rPr>
          <w:rFonts w:hint="eastAsia"/>
        </w:rPr>
        <w:t>找到</w:t>
      </w:r>
      <w:r w:rsidR="00295E55">
        <w:rPr>
          <w:rFonts w:hint="eastAsia"/>
        </w:rPr>
        <w:t>s</w:t>
      </w:r>
      <w:r w:rsidR="00295E55">
        <w:t>olver</w:t>
      </w:r>
      <w:r w:rsidR="00295E55">
        <w:rPr>
          <w:rFonts w:hint="eastAsia"/>
        </w:rPr>
        <w:t>在每个</w:t>
      </w:r>
      <w:r w:rsidR="00295E55">
        <w:rPr>
          <w:rFonts w:hint="eastAsia"/>
        </w:rPr>
        <w:t>a</w:t>
      </w:r>
      <w:r w:rsidR="00295E55">
        <w:t>gent</w:t>
      </w:r>
      <w:r w:rsidR="00295E55">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A627F2">
            <w:r>
              <w:t>{</w:t>
            </w:r>
          </w:p>
          <w:p w14:paraId="4C4A260E" w14:textId="77777777" w:rsidR="00A627F2" w:rsidRDefault="00A627F2" w:rsidP="00A627F2">
            <w:r>
              <w:t xml:space="preserve">    "_id</w:t>
            </w:r>
            <w:proofErr w:type="gramStart"/>
            <w:r>
              <w:t>" :</w:t>
            </w:r>
            <w:proofErr w:type="gramEnd"/>
            <w:r>
              <w:t xml:space="preserve"> "5c921bd7f589d423d0df9046",</w:t>
            </w:r>
          </w:p>
          <w:p w14:paraId="53A2BF33" w14:textId="77777777" w:rsidR="00A627F2" w:rsidRDefault="00A627F2" w:rsidP="00A627F2">
            <w:r>
              <w:t xml:space="preserve">    "agent</w:t>
            </w:r>
            <w:proofErr w:type="gramStart"/>
            <w:r>
              <w:t>" :</w:t>
            </w:r>
            <w:proofErr w:type="gramEnd"/>
            <w:r>
              <w:t xml:space="preserve"> "5c90d3c7f589d41918717c08",</w:t>
            </w:r>
          </w:p>
          <w:p w14:paraId="258DF8BF" w14:textId="77777777" w:rsidR="00A627F2" w:rsidRDefault="00A627F2" w:rsidP="00A627F2">
            <w:r>
              <w:t xml:space="preserve">    "solver</w:t>
            </w:r>
            <w:proofErr w:type="gramStart"/>
            <w:r>
              <w:t>" :</w:t>
            </w:r>
            <w:proofErr w:type="gramEnd"/>
            <w:r>
              <w:t xml:space="preserve"> "59fee826f589d42b7864def2",</w:t>
            </w:r>
          </w:p>
          <w:p w14:paraId="528C7C78" w14:textId="77777777" w:rsidR="00A627F2" w:rsidRDefault="00A627F2" w:rsidP="00A627F2">
            <w:r>
              <w:t xml:space="preserve">    "version</w:t>
            </w:r>
            <w:proofErr w:type="gramStart"/>
            <w:r>
              <w:t>" :</w:t>
            </w:r>
            <w:proofErr w:type="gramEnd"/>
            <w:r>
              <w:t xml:space="preserve"> 4,</w:t>
            </w:r>
          </w:p>
          <w:p w14:paraId="728FF390" w14:textId="77777777" w:rsidR="00A627F2" w:rsidRDefault="00A627F2" w:rsidP="00A627F2">
            <w:r>
              <w:t xml:space="preserve">    "status</w:t>
            </w:r>
            <w:proofErr w:type="gramStart"/>
            <w:r>
              <w:t>" :</w:t>
            </w:r>
            <w:proofErr w:type="gramEnd"/>
            <w:r>
              <w:t xml:space="preserve"> 3,</w:t>
            </w:r>
          </w:p>
          <w:p w14:paraId="177FD1B4" w14:textId="77777777" w:rsidR="00A627F2" w:rsidRDefault="00A627F2" w:rsidP="00A627F2">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267B2D">
            <w:pPr>
              <w:rPr>
                <w:rFonts w:hint="eastAsia"/>
              </w:rPr>
            </w:pPr>
            <w:r>
              <w:t>}</w:t>
            </w:r>
            <w:bookmarkStart w:id="14" w:name="_GoBack"/>
            <w:bookmarkEnd w:id="14"/>
          </w:p>
        </w:tc>
      </w:tr>
    </w:tbl>
    <w:p w14:paraId="3C86FB4E" w14:textId="10B29429" w:rsidR="00A627F2" w:rsidRPr="00D57E90" w:rsidRDefault="00D57E90" w:rsidP="00D57E90">
      <w:pPr>
        <w:ind w:left="1680" w:firstLine="420"/>
        <w:rPr>
          <w:rFonts w:hint="eastAsia"/>
        </w:rPr>
      </w:pPr>
      <w:r>
        <w:rPr>
          <w:rFonts w:hint="eastAsia"/>
          <w:sz w:val="24"/>
        </w:rPr>
        <w:t>表</w:t>
      </w:r>
      <w:r>
        <w:rPr>
          <w:rFonts w:hint="eastAsia"/>
          <w:sz w:val="24"/>
        </w:rPr>
        <w:t>4-</w:t>
      </w:r>
      <w:r w:rsidR="00282061">
        <w:rPr>
          <w:sz w:val="24"/>
        </w:rPr>
        <w:t>4</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0F48171B" w14:textId="5F3983ED" w:rsidR="00B372C2"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4AB39778" w14:textId="77777777" w:rsidR="005A3C49" w:rsidRDefault="005A3C49" w:rsidP="008B6953">
      <w:pPr>
        <w:rPr>
          <w:rFonts w:hint="eastAsia"/>
        </w:rPr>
      </w:pPr>
    </w:p>
    <w:p w14:paraId="0D61FCB4" w14:textId="77777777" w:rsidR="00181230" w:rsidRDefault="00181230" w:rsidP="006A4500">
      <w:pPr>
        <w:ind w:left="1680" w:firstLine="420"/>
        <w:rPr>
          <w:rFonts w:hint="eastAsia"/>
        </w:rPr>
      </w:pPr>
    </w:p>
    <w:p w14:paraId="41CE4885" w14:textId="2EDDDEFF" w:rsidR="00932F96" w:rsidRDefault="00932F96" w:rsidP="00E2288E">
      <w:pPr>
        <w:rPr>
          <w:rFonts w:hint="eastAsia"/>
        </w:rPr>
      </w:pPr>
    </w:p>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Pr>
        <w:rPr>
          <w:rFonts w:hint="eastAsia"/>
        </w:rPr>
      </w:pPr>
    </w:p>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067" w:type="dxa"/>
        <w:tblInd w:w="113" w:type="dxa"/>
        <w:tblLook w:val="04A0" w:firstRow="1" w:lastRow="0" w:firstColumn="1" w:lastColumn="0" w:noHBand="0" w:noVBand="1"/>
      </w:tblPr>
      <w:tblGrid>
        <w:gridCol w:w="6180"/>
        <w:gridCol w:w="2887"/>
      </w:tblGrid>
      <w:tr w:rsidR="00CF7208" w:rsidRPr="00CF7208" w14:paraId="23A907EC" w14:textId="77777777" w:rsidTr="00567642">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CF7208" w:rsidRPr="00CF7208" w14:paraId="79B935C6"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567642">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Pr>
        <w:rPr>
          <w:rFonts w:hint="eastAsia"/>
        </w:rPr>
      </w:pPr>
    </w:p>
    <w:p w14:paraId="60DC355C" w14:textId="77777777" w:rsidR="00843AFE" w:rsidRPr="00F62ADD" w:rsidRDefault="00843AFE" w:rsidP="00E2288E">
      <w:pPr>
        <w:rPr>
          <w:rFonts w:hint="eastAsia"/>
        </w:rPr>
      </w:pPr>
    </w:p>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Pr>
        <w:rPr>
          <w:rFonts w:hint="eastAsia"/>
        </w:rPr>
      </w:pPr>
    </w:p>
    <w:p w14:paraId="6992C46F" w14:textId="4B956923" w:rsidR="004F4B0D" w:rsidRDefault="00D90D6D">
      <w:pPr>
        <w:widowControl/>
        <w:jc w:val="left"/>
      </w:pPr>
      <w:r>
        <w:lastRenderedPageBreak/>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43"/>
      <w:footerReference w:type="default" r:id="rId44"/>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ABB6ED" w14:textId="77777777" w:rsidR="00CB2D0E" w:rsidRDefault="00CB2D0E">
      <w:r>
        <w:separator/>
      </w:r>
    </w:p>
  </w:endnote>
  <w:endnote w:type="continuationSeparator" w:id="0">
    <w:p w14:paraId="35AD06CE" w14:textId="77777777" w:rsidR="00CB2D0E" w:rsidRDefault="00CB2D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0925E0" w14:textId="77777777" w:rsidR="00CB2D0E" w:rsidRDefault="00CB2D0E">
      <w:r>
        <w:separator/>
      </w:r>
    </w:p>
  </w:footnote>
  <w:footnote w:type="continuationSeparator" w:id="0">
    <w:p w14:paraId="03E5EC15" w14:textId="77777777" w:rsidR="00CB2D0E" w:rsidRDefault="00CB2D0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8A8"/>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D4"/>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2BA"/>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D24"/>
    <w:rsid w:val="00181F0F"/>
    <w:rsid w:val="001820F4"/>
    <w:rsid w:val="001823DB"/>
    <w:rsid w:val="00182648"/>
    <w:rsid w:val="00182867"/>
    <w:rsid w:val="00182A28"/>
    <w:rsid w:val="00182D19"/>
    <w:rsid w:val="00182E63"/>
    <w:rsid w:val="00182F02"/>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2C59"/>
    <w:rsid w:val="00193179"/>
    <w:rsid w:val="0019326F"/>
    <w:rsid w:val="00193620"/>
    <w:rsid w:val="00193810"/>
    <w:rsid w:val="00193DAC"/>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961"/>
    <w:rsid w:val="00222BC1"/>
    <w:rsid w:val="0022329B"/>
    <w:rsid w:val="002234DE"/>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D97"/>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CF8"/>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0F50"/>
    <w:rsid w:val="003010DE"/>
    <w:rsid w:val="00301123"/>
    <w:rsid w:val="00301163"/>
    <w:rsid w:val="0030151A"/>
    <w:rsid w:val="00301562"/>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4663"/>
    <w:rsid w:val="003A469E"/>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F40"/>
    <w:rsid w:val="003B5071"/>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425"/>
    <w:rsid w:val="003C5845"/>
    <w:rsid w:val="003C5A4A"/>
    <w:rsid w:val="003C5C20"/>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5EC3"/>
    <w:rsid w:val="0040624A"/>
    <w:rsid w:val="0040629D"/>
    <w:rsid w:val="00406833"/>
    <w:rsid w:val="00406A19"/>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BD8"/>
    <w:rsid w:val="00430CF0"/>
    <w:rsid w:val="00430D25"/>
    <w:rsid w:val="00430F7D"/>
    <w:rsid w:val="00431006"/>
    <w:rsid w:val="004310DA"/>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B5"/>
    <w:rsid w:val="004E5FE8"/>
    <w:rsid w:val="004E654A"/>
    <w:rsid w:val="004E701E"/>
    <w:rsid w:val="004E75FF"/>
    <w:rsid w:val="004E77AD"/>
    <w:rsid w:val="004E7E27"/>
    <w:rsid w:val="004E7F48"/>
    <w:rsid w:val="004F0262"/>
    <w:rsid w:val="004F02D9"/>
    <w:rsid w:val="004F0796"/>
    <w:rsid w:val="004F0838"/>
    <w:rsid w:val="004F0DF2"/>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40"/>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74B"/>
    <w:rsid w:val="0054094A"/>
    <w:rsid w:val="0054094C"/>
    <w:rsid w:val="00540B72"/>
    <w:rsid w:val="0054108C"/>
    <w:rsid w:val="0054139B"/>
    <w:rsid w:val="0054163C"/>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21D"/>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074"/>
    <w:rsid w:val="005A2167"/>
    <w:rsid w:val="005A2612"/>
    <w:rsid w:val="005A2624"/>
    <w:rsid w:val="005A2756"/>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958"/>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53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392"/>
    <w:rsid w:val="00630491"/>
    <w:rsid w:val="006304B5"/>
    <w:rsid w:val="00630611"/>
    <w:rsid w:val="0063096E"/>
    <w:rsid w:val="00630C43"/>
    <w:rsid w:val="00631112"/>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256"/>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359"/>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9D"/>
    <w:rsid w:val="0069464F"/>
    <w:rsid w:val="006946AB"/>
    <w:rsid w:val="006946D7"/>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6DFF"/>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0E84"/>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162"/>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1C7"/>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DA"/>
    <w:rsid w:val="007E1E27"/>
    <w:rsid w:val="007E2785"/>
    <w:rsid w:val="007E2A09"/>
    <w:rsid w:val="007E2AAF"/>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2B0C"/>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72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31C1"/>
    <w:rsid w:val="008436E7"/>
    <w:rsid w:val="00843709"/>
    <w:rsid w:val="00843AFE"/>
    <w:rsid w:val="00843C9C"/>
    <w:rsid w:val="00843DF4"/>
    <w:rsid w:val="00843F79"/>
    <w:rsid w:val="008443B3"/>
    <w:rsid w:val="00844425"/>
    <w:rsid w:val="00845106"/>
    <w:rsid w:val="0084555C"/>
    <w:rsid w:val="0084581B"/>
    <w:rsid w:val="00845B44"/>
    <w:rsid w:val="00845F10"/>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C0D"/>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48F"/>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572"/>
    <w:rsid w:val="008B6854"/>
    <w:rsid w:val="008B6953"/>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C79D0"/>
    <w:rsid w:val="008D015E"/>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477"/>
    <w:rsid w:val="009076D2"/>
    <w:rsid w:val="00907967"/>
    <w:rsid w:val="00910327"/>
    <w:rsid w:val="009105FD"/>
    <w:rsid w:val="009108F3"/>
    <w:rsid w:val="00910917"/>
    <w:rsid w:val="00910AAA"/>
    <w:rsid w:val="00910D26"/>
    <w:rsid w:val="00910D2B"/>
    <w:rsid w:val="00910F5E"/>
    <w:rsid w:val="00911191"/>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96"/>
    <w:rsid w:val="00932B6F"/>
    <w:rsid w:val="00932F96"/>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7FB"/>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6F69"/>
    <w:rsid w:val="009974AC"/>
    <w:rsid w:val="00997792"/>
    <w:rsid w:val="00997A28"/>
    <w:rsid w:val="00997E06"/>
    <w:rsid w:val="009A0141"/>
    <w:rsid w:val="009A041F"/>
    <w:rsid w:val="009A06F9"/>
    <w:rsid w:val="009A07C0"/>
    <w:rsid w:val="009A0B63"/>
    <w:rsid w:val="009A0C7B"/>
    <w:rsid w:val="009A0F9A"/>
    <w:rsid w:val="009A109F"/>
    <w:rsid w:val="009A15BB"/>
    <w:rsid w:val="009A183D"/>
    <w:rsid w:val="009A1930"/>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0FA4"/>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636E"/>
    <w:rsid w:val="00A26BA4"/>
    <w:rsid w:val="00A26EEE"/>
    <w:rsid w:val="00A273B0"/>
    <w:rsid w:val="00A2777A"/>
    <w:rsid w:val="00A27888"/>
    <w:rsid w:val="00A27C7A"/>
    <w:rsid w:val="00A30373"/>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8A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60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58D1"/>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B02"/>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B58"/>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3763"/>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7FF"/>
    <w:rsid w:val="00B40DF3"/>
    <w:rsid w:val="00B410DD"/>
    <w:rsid w:val="00B410E1"/>
    <w:rsid w:val="00B411AB"/>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0A7"/>
    <w:rsid w:val="00B547A5"/>
    <w:rsid w:val="00B54868"/>
    <w:rsid w:val="00B54B84"/>
    <w:rsid w:val="00B55088"/>
    <w:rsid w:val="00B55429"/>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701F8"/>
    <w:rsid w:val="00B705CD"/>
    <w:rsid w:val="00B7077F"/>
    <w:rsid w:val="00B707D3"/>
    <w:rsid w:val="00B709C0"/>
    <w:rsid w:val="00B70C57"/>
    <w:rsid w:val="00B70CD6"/>
    <w:rsid w:val="00B70FB0"/>
    <w:rsid w:val="00B7131A"/>
    <w:rsid w:val="00B71425"/>
    <w:rsid w:val="00B71825"/>
    <w:rsid w:val="00B71E0E"/>
    <w:rsid w:val="00B71F1D"/>
    <w:rsid w:val="00B720CF"/>
    <w:rsid w:val="00B72348"/>
    <w:rsid w:val="00B723CF"/>
    <w:rsid w:val="00B724E6"/>
    <w:rsid w:val="00B72923"/>
    <w:rsid w:val="00B73191"/>
    <w:rsid w:val="00B731AB"/>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2E3D"/>
    <w:rsid w:val="00BA2E5C"/>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851"/>
    <w:rsid w:val="00C33C31"/>
    <w:rsid w:val="00C33E56"/>
    <w:rsid w:val="00C33EBD"/>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4E"/>
    <w:rsid w:val="00C64C7F"/>
    <w:rsid w:val="00C64E43"/>
    <w:rsid w:val="00C64FC5"/>
    <w:rsid w:val="00C658E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BD6"/>
    <w:rsid w:val="00C72D89"/>
    <w:rsid w:val="00C7315C"/>
    <w:rsid w:val="00C731A7"/>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6"/>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0E"/>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22"/>
    <w:rsid w:val="00D20ACB"/>
    <w:rsid w:val="00D20D4A"/>
    <w:rsid w:val="00D20F27"/>
    <w:rsid w:val="00D211E3"/>
    <w:rsid w:val="00D21437"/>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57E90"/>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333"/>
    <w:rsid w:val="00DA53F5"/>
    <w:rsid w:val="00DA5457"/>
    <w:rsid w:val="00DA5C3F"/>
    <w:rsid w:val="00DA5D53"/>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EDA"/>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254"/>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88E"/>
    <w:rsid w:val="00E229BF"/>
    <w:rsid w:val="00E22AD3"/>
    <w:rsid w:val="00E23303"/>
    <w:rsid w:val="00E23651"/>
    <w:rsid w:val="00E23A4C"/>
    <w:rsid w:val="00E23A64"/>
    <w:rsid w:val="00E23B16"/>
    <w:rsid w:val="00E23CB3"/>
    <w:rsid w:val="00E23D64"/>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4F5"/>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BD3"/>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BE5"/>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28B"/>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05"/>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yperlink" Target="http://202.118.184.201:10001/" TargetMode="External"/><Relationship Id="rId38" Type="http://schemas.openxmlformats.org/officeDocument/2006/relationships/header" Target="header9.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hyperlink" Target="http://202.118.184.201:10001/" TargetMode="External"/><Relationship Id="rId37" Type="http://schemas.openxmlformats.org/officeDocument/2006/relationships/hyperlink" Target="http://202.118.184.201:10001/" TargetMode="External"/><Relationship Id="rId40" Type="http://schemas.openxmlformats.org/officeDocument/2006/relationships/image" Target="media/image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hyperlink" Target="http://202.118.184.201:10001/" TargetMode="Externa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hyperlink" Target="http://202.118.184.201:10001/" TargetMode="External"/><Relationship Id="rId43" Type="http://schemas.openxmlformats.org/officeDocument/2006/relationships/header" Target="head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B41AD5-8792-4989-B123-5D04E8A38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3</TotalTime>
  <Pages>37</Pages>
  <Words>3807</Words>
  <Characters>21706</Characters>
  <Application>Microsoft Office Word</Application>
  <DocSecurity>0</DocSecurity>
  <Lines>180</Lines>
  <Paragraphs>50</Paragraphs>
  <ScaleCrop>false</ScaleCrop>
  <Company/>
  <LinksUpToDate>false</LinksUpToDate>
  <CharactersWithSpaces>25463</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268</cp:revision>
  <cp:lastPrinted>2004-06-11T00:44:00Z</cp:lastPrinted>
  <dcterms:created xsi:type="dcterms:W3CDTF">2018-05-25T12:39:00Z</dcterms:created>
  <dcterms:modified xsi:type="dcterms:W3CDTF">2019-05-16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